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81586A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8123941" r:id="rId9"/>
        </w:object>
      </w:r>
    </w:p>
    <w:p w:rsidR="00C051A9" w:rsidRPr="009E3F47" w:rsidRDefault="00C051A9" w:rsidP="0081586A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Default="00C051A9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C95BD6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>
        <w:rPr>
          <w:rFonts w:ascii="华文楷体" w:eastAsia="华文楷体" w:hAnsi="华文楷体" w:hint="eastAsia"/>
          <w:sz w:val="24"/>
          <w:szCs w:val="24"/>
        </w:rPr>
        <w:t>对</w:t>
      </w:r>
      <w:r w:rsidR="00D61AB2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信息</w:t>
      </w:r>
      <w:r w:rsidR="00D61AB2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81586A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、注销、恢复</w:t>
      </w:r>
      <w:r w:rsidR="00BD00C9">
        <w:rPr>
          <w:rFonts w:ascii="华文楷体" w:eastAsia="华文楷体" w:hAnsi="华文楷体" w:hint="eastAsia"/>
          <w:sz w:val="24"/>
          <w:szCs w:val="24"/>
        </w:rPr>
        <w:t>，形成有效的营业员信息管理工作流</w:t>
      </w:r>
      <w:r w:rsidR="00CC5E05">
        <w:rPr>
          <w:rFonts w:ascii="华文楷体" w:eastAsia="华文楷体" w:hAnsi="华文楷体" w:hint="eastAsia"/>
          <w:sz w:val="24"/>
          <w:szCs w:val="24"/>
        </w:rPr>
        <w:t>；同时通过日常巡查来对</w:t>
      </w:r>
      <w:r w:rsidR="00CC5E05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奖惩记录</w:t>
      </w:r>
      <w:r w:rsidR="00CC5E05">
        <w:rPr>
          <w:rFonts w:ascii="华文楷体" w:eastAsia="华文楷体" w:hAnsi="华文楷体" w:hint="eastAsia"/>
          <w:sz w:val="24"/>
          <w:szCs w:val="24"/>
        </w:rPr>
        <w:t>进行维</w:t>
      </w:r>
      <w:r w:rsidR="00CC5E05">
        <w:rPr>
          <w:rFonts w:ascii="华文楷体" w:eastAsia="华文楷体" w:hAnsi="华文楷体" w:hint="eastAsia"/>
          <w:sz w:val="24"/>
          <w:szCs w:val="24"/>
        </w:rPr>
        <w:lastRenderedPageBreak/>
        <w:t>护，包括</w:t>
      </w:r>
      <w:r w:rsidR="00CC5E05" w:rsidRPr="00C917BD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</w:t>
      </w:r>
      <w:r w:rsidR="00CC5E05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 xml:space="preserve">选择“营业员管理 - </w:t>
      </w:r>
      <w:r w:rsidR="00E03F2B">
        <w:rPr>
          <w:rFonts w:ascii="华文楷体" w:eastAsia="华文楷体" w:hAnsi="华文楷体" w:hint="eastAsia"/>
          <w:sz w:val="24"/>
          <w:szCs w:val="24"/>
        </w:rPr>
        <w:t>查询营业员信息</w:t>
      </w:r>
      <w:r w:rsidR="00966B7A">
        <w:rPr>
          <w:rFonts w:ascii="华文楷体" w:eastAsia="华文楷体" w:hAnsi="华文楷体" w:hint="eastAsia"/>
          <w:sz w:val="24"/>
          <w:szCs w:val="24"/>
        </w:rPr>
        <w:t>、查询营业员奖惩记录</w:t>
      </w:r>
      <w:r w:rsidR="00E03F2B">
        <w:rPr>
          <w:rFonts w:ascii="华文楷体" w:eastAsia="华文楷体" w:hAnsi="华文楷体" w:hint="eastAsia"/>
          <w:sz w:val="24"/>
          <w:szCs w:val="24"/>
        </w:rPr>
        <w:t>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营业员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的基本信息或明细信息，为后续的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添加、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删除、修改、注销、恢复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</w:t>
      </w:r>
      <w:r w:rsidR="000E08F6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</w:t>
      </w:r>
      <w:r w:rsidR="00D94BF1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8B5971" w:rsidRPr="00325F25" w:rsidRDefault="00B644D5" w:rsidP="008B5971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标识</w:t>
      </w:r>
      <w:r w:rsidR="005903CB" w:rsidRPr="00325F25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096087" w:rsidRPr="0027147E" w:rsidRDefault="00382F8A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工作证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、身份证号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姓名、</w:t>
      </w:r>
      <w:r w:rsidR="00D16320">
        <w:rPr>
          <w:rFonts w:ascii="华文楷体" w:eastAsia="华文楷体" w:hAnsi="华文楷体" w:hint="eastAsia"/>
          <w:color w:val="0070C0"/>
          <w:sz w:val="24"/>
          <w:szCs w:val="24"/>
        </w:rPr>
        <w:t>性别、</w:t>
      </w:r>
      <w:r w:rsidR="001D16D5">
        <w:rPr>
          <w:rFonts w:ascii="华文楷体" w:eastAsia="华文楷体" w:hAnsi="华文楷体" w:hint="eastAsia"/>
          <w:color w:val="0070C0"/>
          <w:sz w:val="24"/>
          <w:szCs w:val="24"/>
        </w:rPr>
        <w:t>年龄、联系方式、住址</w:t>
      </w:r>
    </w:p>
    <w:p w:rsidR="00851CF7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096087" w:rsidRDefault="00FB274C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合同起始日期、合同截止日期</w:t>
      </w:r>
    </w:p>
    <w:p w:rsidR="00866E2E" w:rsidRPr="0027147E" w:rsidRDefault="00866E2E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8B2548" w:rsidRDefault="0097003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用户编号、最近一次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时间</w:t>
      </w:r>
    </w:p>
    <w:p w:rsidR="008B2548" w:rsidRPr="0027147E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</w:t>
      </w:r>
      <w:r w:rsidRPr="002A7603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</w:t>
      </w:r>
      <w:r w:rsidR="00E078EB">
        <w:rPr>
          <w:rFonts w:ascii="华文楷体" w:eastAsia="华文楷体" w:hAnsi="华文楷体" w:hint="eastAsia"/>
          <w:sz w:val="24"/>
          <w:szCs w:val="24"/>
        </w:rPr>
        <w:t>的“是否删除”标志置为“是”</w:t>
      </w:r>
      <w:r w:rsidRPr="00D04308">
        <w:rPr>
          <w:rFonts w:ascii="华文楷体" w:eastAsia="华文楷体" w:hAnsi="华文楷体" w:hint="eastAsia"/>
          <w:sz w:val="24"/>
          <w:szCs w:val="24"/>
        </w:rPr>
        <w:t>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C42096" w:rsidRDefault="000909DB" w:rsidP="00587645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AA52FD" w:rsidRDefault="00AA52FD" w:rsidP="00AA52FD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注销营业员信息</w:t>
      </w:r>
    </w:p>
    <w:p w:rsidR="003813AA" w:rsidRPr="00681E0B" w:rsidRDefault="003213D4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6B6980" w:rsidRPr="00681E0B">
        <w:rPr>
          <w:rFonts w:ascii="华文楷体" w:eastAsia="华文楷体" w:hAnsi="华文楷体" w:hint="eastAsia"/>
          <w:sz w:val="24"/>
          <w:szCs w:val="24"/>
        </w:rPr>
        <w:t>从查询出的营业员信息中选择待注销的营业员，执行注销操作。</w:t>
      </w:r>
    </w:p>
    <w:p w:rsidR="00AD31F2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在执行注销操作前，会有确认注销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813AA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系统会检测该营业员信息是否符合被注销的条件，如果符合则通过验证；</w:t>
      </w:r>
      <w:r w:rsidRPr="002A7603">
        <w:rPr>
          <w:rFonts w:ascii="华文楷体" w:eastAsia="华文楷体" w:hAnsi="华文楷体" w:hint="eastAsia"/>
          <w:sz w:val="24"/>
          <w:szCs w:val="24"/>
        </w:rPr>
        <w:t>如</w:t>
      </w:r>
      <w:r w:rsidRPr="002A7603">
        <w:rPr>
          <w:rFonts w:ascii="华文楷体" w:eastAsia="华文楷体" w:hAnsi="华文楷体" w:hint="eastAsia"/>
          <w:sz w:val="24"/>
          <w:szCs w:val="24"/>
        </w:rPr>
        <w:lastRenderedPageBreak/>
        <w:t>果不符合则给出提示，并结束用例。</w:t>
      </w:r>
    </w:p>
    <w:p w:rsidR="006F7DAB" w:rsidRPr="005F3085" w:rsidRDefault="006F7DAB" w:rsidP="005F3085">
      <w:pPr>
        <w:pStyle w:val="aa"/>
        <w:numPr>
          <w:ilvl w:val="0"/>
          <w:numId w:val="2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营业员已经注销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系统发现待注销的营业员状态是“注销”，则会给出提示“该营业员已注销，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 xml:space="preserve">不可重复注销。” </w:t>
      </w:r>
      <w:r w:rsidR="005E13C1" w:rsidRPr="005F3085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5F3085">
        <w:rPr>
          <w:rFonts w:ascii="华文楷体" w:eastAsia="华文楷体" w:hAnsi="华文楷体" w:hint="eastAsia"/>
          <w:sz w:val="24"/>
          <w:szCs w:val="24"/>
        </w:rPr>
        <w:t>待注销的营业员编号；用</w:t>
      </w:r>
    </w:p>
    <w:p w:rsidR="006F7DAB" w:rsidRP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户选择取消，则会结束该用例。</w:t>
      </w:r>
    </w:p>
    <w:p w:rsidR="000E64D3" w:rsidRPr="0061765F" w:rsidRDefault="003813AA" w:rsidP="00BD3031">
      <w:pPr>
        <w:pStyle w:val="aa"/>
        <w:numPr>
          <w:ilvl w:val="0"/>
          <w:numId w:val="10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61765F">
        <w:rPr>
          <w:rFonts w:ascii="华文楷体" w:eastAsia="华文楷体" w:hAnsi="华文楷体" w:hint="eastAsia"/>
          <w:sz w:val="24"/>
          <w:szCs w:val="24"/>
        </w:rPr>
        <w:t>系统将该营业员</w:t>
      </w:r>
      <w:r w:rsidR="00A25D7F">
        <w:rPr>
          <w:rFonts w:ascii="华文楷体" w:eastAsia="华文楷体" w:hAnsi="华文楷体" w:hint="eastAsia"/>
          <w:sz w:val="24"/>
          <w:szCs w:val="24"/>
        </w:rPr>
        <w:t>信息的状态置</w:t>
      </w:r>
      <w:r w:rsidRPr="0061765F">
        <w:rPr>
          <w:rFonts w:ascii="华文楷体" w:eastAsia="华文楷体" w:hAnsi="华文楷体" w:hint="eastAsia"/>
          <w:sz w:val="24"/>
          <w:szCs w:val="24"/>
        </w:rPr>
        <w:t>为“注销”。</w:t>
      </w:r>
    </w:p>
    <w:p w:rsidR="00AA52FD" w:rsidRPr="000E64D3" w:rsidRDefault="00AA52FD" w:rsidP="000E64D3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恢复营业员信息</w:t>
      </w:r>
    </w:p>
    <w:p w:rsidR="00332BED" w:rsidRPr="00687337" w:rsidRDefault="003213D4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从查询出的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已注销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营业员信息中选择待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的营业员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，执行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操作</w:t>
      </w:r>
      <w:r w:rsidR="00103962" w:rsidRPr="00687337">
        <w:rPr>
          <w:rFonts w:ascii="华文楷体" w:eastAsia="华文楷体" w:hAnsi="华文楷体" w:hint="eastAsia"/>
          <w:sz w:val="24"/>
          <w:szCs w:val="24"/>
        </w:rPr>
        <w:t>。</w:t>
      </w:r>
    </w:p>
    <w:p w:rsidR="00332BED" w:rsidRDefault="00332BED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03962">
        <w:rPr>
          <w:rFonts w:ascii="华文楷体" w:eastAsia="华文楷体" w:hAnsi="华文楷体" w:hint="eastAsia"/>
          <w:sz w:val="24"/>
          <w:szCs w:val="24"/>
        </w:rPr>
        <w:t>在执行恢复操作前，会有确认恢复的提示。如果用户选择取消，则该用例结束；如果用户选择确认，则执行该用例。</w:t>
      </w:r>
    </w:p>
    <w:p w:rsidR="00103962" w:rsidRPr="00D167AB" w:rsidRDefault="00103962" w:rsidP="00D167AB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营业员状态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系统发现待恢复的营业员状态不是“注销”，则会给出提示“该营业员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 xml:space="preserve">状态，无需恢复。” </w:t>
      </w:r>
      <w:r w:rsidR="00346209" w:rsidRPr="00D167AB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D167AB">
        <w:rPr>
          <w:rFonts w:ascii="华文楷体" w:eastAsia="华文楷体" w:hAnsi="华文楷体" w:hint="eastAsia"/>
          <w:sz w:val="24"/>
          <w:szCs w:val="24"/>
        </w:rPr>
        <w:t>待恢复的营业员编号；</w:t>
      </w:r>
    </w:p>
    <w:p w:rsidR="00103962" w:rsidRP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用户选择取消，则会结束该用例。</w:t>
      </w:r>
    </w:p>
    <w:p w:rsidR="00F11634" w:rsidRPr="00872DE9" w:rsidRDefault="009073E3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营业员的状态置</w:t>
      </w:r>
      <w:r w:rsidR="00332BED" w:rsidRPr="008F04F7">
        <w:rPr>
          <w:rFonts w:ascii="华文楷体" w:eastAsia="华文楷体" w:hAnsi="华文楷体" w:hint="eastAsia"/>
          <w:sz w:val="24"/>
          <w:szCs w:val="24"/>
        </w:rPr>
        <w:t>为“正常”。</w:t>
      </w:r>
    </w:p>
    <w:p w:rsidR="00AD4350" w:rsidRDefault="00AD4350" w:rsidP="00AD4350">
      <w:pPr>
        <w:pStyle w:val="4"/>
        <w:rPr>
          <w:rFonts w:ascii="华文楷体" w:eastAsia="华文楷体" w:hAnsi="华文楷体"/>
        </w:rPr>
      </w:pPr>
      <w:r w:rsidRPr="0031534F">
        <w:rPr>
          <w:rFonts w:ascii="华文楷体" w:eastAsia="华文楷体" w:hAnsi="华文楷体" w:hint="eastAsia"/>
        </w:rPr>
        <w:t>添加营业员奖惩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奖惩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lastRenderedPageBreak/>
        <w:t>容如下：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记录标识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</w:t>
      </w: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工作证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、营业员身份证号</w:t>
      </w:r>
    </w:p>
    <w:p w:rsidR="00CF62D3" w:rsidRPr="003601FB" w:rsidRDefault="000A2C42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CF62D3" w:rsidRDefault="00CF62D3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违反的营业员条例、评分</w:t>
      </w:r>
      <w:r w:rsidR="005E0837">
        <w:rPr>
          <w:rFonts w:ascii="华文楷体" w:eastAsia="华文楷体" w:hAnsi="华文楷体" w:hint="eastAsia"/>
          <w:color w:val="0070C0"/>
          <w:sz w:val="24"/>
          <w:szCs w:val="24"/>
        </w:rPr>
        <w:t>（</w:t>
      </w:r>
      <w:r w:rsidR="005E0837" w:rsidRPr="003601FB">
        <w:rPr>
          <w:rFonts w:ascii="华文楷体" w:eastAsia="华文楷体" w:hAnsi="华文楷体" w:hint="eastAsia"/>
          <w:color w:val="0070C0"/>
          <w:sz w:val="24"/>
          <w:szCs w:val="24"/>
        </w:rPr>
        <w:t>和商户评价参数标准有关</w:t>
      </w:r>
      <w:r w:rsidR="005E0837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5E0837" w:rsidRPr="00C92053" w:rsidRDefault="005E0837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B5785F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B5785F" w:rsidRPr="003601FB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系统将该营业员奖惩记录的“是否删除”标志置为“是”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512FE6" w:rsidRDefault="001B7279" w:rsidP="00512FE6">
      <w:pPr>
        <w:pStyle w:val="aa"/>
        <w:numPr>
          <w:ilvl w:val="0"/>
          <w:numId w:val="18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>
        <w:rPr>
          <w:rFonts w:ascii="华文楷体" w:eastAsia="华文楷体" w:hAnsi="华文楷体" w:hint="eastAsia"/>
          <w:sz w:val="24"/>
          <w:szCs w:val="24"/>
        </w:rPr>
        <w:t>执行修改</w:t>
      </w:r>
      <w:r w:rsidRPr="0040453F">
        <w:rPr>
          <w:rFonts w:ascii="华文楷体" w:eastAsia="华文楷体" w:hAnsi="华文楷体" w:hint="eastAsia"/>
          <w:sz w:val="24"/>
          <w:szCs w:val="24"/>
        </w:rPr>
        <w:t>操作前，会有</w:t>
      </w:r>
      <w:r>
        <w:rPr>
          <w:rFonts w:ascii="华文楷体" w:eastAsia="华文楷体" w:hAnsi="华文楷体" w:hint="eastAsia"/>
          <w:sz w:val="24"/>
          <w:szCs w:val="24"/>
        </w:rPr>
        <w:t>删除修改的</w:t>
      </w:r>
      <w:r w:rsidRPr="0040453F">
        <w:rPr>
          <w:rFonts w:ascii="华文楷体" w:eastAsia="华文楷体" w:hAnsi="华文楷体" w:hint="eastAsia"/>
          <w:sz w:val="24"/>
          <w:szCs w:val="24"/>
        </w:rPr>
        <w:t>提示，如果用户确认则执行该用例，如果用户取消则回到原查询画面</w:t>
      </w:r>
      <w:r>
        <w:rPr>
          <w:rFonts w:hint="eastAsia"/>
        </w:rPr>
        <w:t>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81586A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8123942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A34CD1" w:rsidRPr="00F76B6E">
        <w:rPr>
          <w:rFonts w:ascii="华文楷体" w:eastAsia="华文楷体" w:hAnsi="华文楷体" w:hint="eastAsia"/>
          <w:sz w:val="24"/>
          <w:szCs w:val="24"/>
        </w:rPr>
        <w:t>奖惩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奖惩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分记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9E1AF0" w:rsidRPr="00F2177A" w:rsidRDefault="009E1AF0" w:rsidP="009E1AF0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sectPr w:rsidR="009E1AF0" w:rsidRPr="00F2177A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E22EF" w:rsidRDefault="007E22EF" w:rsidP="00E846A9">
      <w:r>
        <w:separator/>
      </w:r>
    </w:p>
  </w:endnote>
  <w:endnote w:type="continuationSeparator" w:id="1">
    <w:p w:rsidR="007E22EF" w:rsidRDefault="007E22EF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2F0888">
        <w:pPr>
          <w:pStyle w:val="a9"/>
          <w:jc w:val="center"/>
        </w:pPr>
        <w:fldSimple w:instr=" PAGE   \* MERGEFORMAT ">
          <w:r w:rsidR="00FB274C" w:rsidRPr="00FB274C">
            <w:rPr>
              <w:noProof/>
              <w:lang w:val="zh-CN"/>
            </w:rPr>
            <w:t>4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E22EF" w:rsidRDefault="007E22EF" w:rsidP="00E846A9">
      <w:r>
        <w:separator/>
      </w:r>
    </w:p>
  </w:footnote>
  <w:footnote w:type="continuationSeparator" w:id="1">
    <w:p w:rsidR="007E22EF" w:rsidRDefault="007E22EF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B00C3FC6"/>
    <w:lvl w:ilvl="0" w:tplc="DF881C50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0"/>
  </w:num>
  <w:num w:numId="3">
    <w:abstractNumId w:val="21"/>
  </w:num>
  <w:num w:numId="4">
    <w:abstractNumId w:val="17"/>
  </w:num>
  <w:num w:numId="5">
    <w:abstractNumId w:val="19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8"/>
  </w:num>
  <w:num w:numId="12">
    <w:abstractNumId w:val="7"/>
  </w:num>
  <w:num w:numId="13">
    <w:abstractNumId w:val="4"/>
  </w:num>
  <w:num w:numId="14">
    <w:abstractNumId w:val="14"/>
  </w:num>
  <w:num w:numId="15">
    <w:abstractNumId w:val="12"/>
  </w:num>
  <w:num w:numId="16">
    <w:abstractNumId w:val="15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77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1A9A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C42"/>
    <w:rsid w:val="000B4507"/>
    <w:rsid w:val="000C0884"/>
    <w:rsid w:val="000C1132"/>
    <w:rsid w:val="000C2D79"/>
    <w:rsid w:val="000C4CD6"/>
    <w:rsid w:val="000E08F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53C3"/>
    <w:rsid w:val="00135BF1"/>
    <w:rsid w:val="00137C9A"/>
    <w:rsid w:val="001411A1"/>
    <w:rsid w:val="001417EF"/>
    <w:rsid w:val="00144185"/>
    <w:rsid w:val="00145539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B7279"/>
    <w:rsid w:val="001C104D"/>
    <w:rsid w:val="001D16D5"/>
    <w:rsid w:val="001D3971"/>
    <w:rsid w:val="001D493C"/>
    <w:rsid w:val="001E0F65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2C3D"/>
    <w:rsid w:val="002C593F"/>
    <w:rsid w:val="002D4896"/>
    <w:rsid w:val="002D48FA"/>
    <w:rsid w:val="002E0AF3"/>
    <w:rsid w:val="002E222C"/>
    <w:rsid w:val="002F0888"/>
    <w:rsid w:val="002F6ED0"/>
    <w:rsid w:val="002F71BE"/>
    <w:rsid w:val="00310AED"/>
    <w:rsid w:val="00313435"/>
    <w:rsid w:val="0031534F"/>
    <w:rsid w:val="003213D4"/>
    <w:rsid w:val="00325F25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2F8A"/>
    <w:rsid w:val="00385A2D"/>
    <w:rsid w:val="00386000"/>
    <w:rsid w:val="003860BA"/>
    <w:rsid w:val="00393855"/>
    <w:rsid w:val="00396491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7740"/>
    <w:rsid w:val="0048363E"/>
    <w:rsid w:val="00486970"/>
    <w:rsid w:val="004906FA"/>
    <w:rsid w:val="00495C0C"/>
    <w:rsid w:val="00495D03"/>
    <w:rsid w:val="004A3DD6"/>
    <w:rsid w:val="004A6313"/>
    <w:rsid w:val="004A6EFB"/>
    <w:rsid w:val="004A775E"/>
    <w:rsid w:val="004B14BD"/>
    <w:rsid w:val="004B1F9D"/>
    <w:rsid w:val="004C663D"/>
    <w:rsid w:val="004C6B4C"/>
    <w:rsid w:val="004D5421"/>
    <w:rsid w:val="004F1C5A"/>
    <w:rsid w:val="004F2A2A"/>
    <w:rsid w:val="004F7ECF"/>
    <w:rsid w:val="00503144"/>
    <w:rsid w:val="005106E4"/>
    <w:rsid w:val="00512FE6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4ECF"/>
    <w:rsid w:val="005863F3"/>
    <w:rsid w:val="00587645"/>
    <w:rsid w:val="005903CB"/>
    <w:rsid w:val="005A3369"/>
    <w:rsid w:val="005A5898"/>
    <w:rsid w:val="005B1B39"/>
    <w:rsid w:val="005C09AC"/>
    <w:rsid w:val="005C24E1"/>
    <w:rsid w:val="005D18EA"/>
    <w:rsid w:val="005D1C3A"/>
    <w:rsid w:val="005E0837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9263E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6E45"/>
    <w:rsid w:val="006E710E"/>
    <w:rsid w:val="006F7646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705EE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22EF"/>
    <w:rsid w:val="007E5B73"/>
    <w:rsid w:val="007E5B7F"/>
    <w:rsid w:val="007F3AF2"/>
    <w:rsid w:val="007F6D5F"/>
    <w:rsid w:val="00801D37"/>
    <w:rsid w:val="00802201"/>
    <w:rsid w:val="0081586A"/>
    <w:rsid w:val="00823457"/>
    <w:rsid w:val="00823F90"/>
    <w:rsid w:val="00825497"/>
    <w:rsid w:val="008312DD"/>
    <w:rsid w:val="00850419"/>
    <w:rsid w:val="00851CF7"/>
    <w:rsid w:val="00866E2E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B2548"/>
    <w:rsid w:val="008B5971"/>
    <w:rsid w:val="008B78BB"/>
    <w:rsid w:val="008C5805"/>
    <w:rsid w:val="008D71B4"/>
    <w:rsid w:val="008E158C"/>
    <w:rsid w:val="008E5F36"/>
    <w:rsid w:val="008F04F7"/>
    <w:rsid w:val="008F5BB9"/>
    <w:rsid w:val="0090285E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51355"/>
    <w:rsid w:val="00952F22"/>
    <w:rsid w:val="009569E5"/>
    <w:rsid w:val="009616C5"/>
    <w:rsid w:val="00961E50"/>
    <w:rsid w:val="00962E5C"/>
    <w:rsid w:val="00966015"/>
    <w:rsid w:val="00966B7A"/>
    <w:rsid w:val="0096761E"/>
    <w:rsid w:val="009676DF"/>
    <w:rsid w:val="00970038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5D7F"/>
    <w:rsid w:val="00A27918"/>
    <w:rsid w:val="00A3193E"/>
    <w:rsid w:val="00A34CD1"/>
    <w:rsid w:val="00A469A3"/>
    <w:rsid w:val="00A46A26"/>
    <w:rsid w:val="00A514DE"/>
    <w:rsid w:val="00A54EC6"/>
    <w:rsid w:val="00A56D71"/>
    <w:rsid w:val="00A71828"/>
    <w:rsid w:val="00A875C4"/>
    <w:rsid w:val="00AA4021"/>
    <w:rsid w:val="00AA52FD"/>
    <w:rsid w:val="00AA701E"/>
    <w:rsid w:val="00AC33D3"/>
    <w:rsid w:val="00AD1A23"/>
    <w:rsid w:val="00AD31F2"/>
    <w:rsid w:val="00AD4350"/>
    <w:rsid w:val="00AE6D5D"/>
    <w:rsid w:val="00AE7FA1"/>
    <w:rsid w:val="00AF08DD"/>
    <w:rsid w:val="00AF4FB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5785F"/>
    <w:rsid w:val="00B62E83"/>
    <w:rsid w:val="00B632FA"/>
    <w:rsid w:val="00B644D5"/>
    <w:rsid w:val="00B65F8E"/>
    <w:rsid w:val="00B66DB0"/>
    <w:rsid w:val="00B745BA"/>
    <w:rsid w:val="00B76EF0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00C9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2096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917BD"/>
    <w:rsid w:val="00C92053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5E05"/>
    <w:rsid w:val="00CC639A"/>
    <w:rsid w:val="00CD04C5"/>
    <w:rsid w:val="00CD257B"/>
    <w:rsid w:val="00CD3087"/>
    <w:rsid w:val="00CD4B02"/>
    <w:rsid w:val="00CE792D"/>
    <w:rsid w:val="00CF5699"/>
    <w:rsid w:val="00CF62D3"/>
    <w:rsid w:val="00CF62E0"/>
    <w:rsid w:val="00D02AEF"/>
    <w:rsid w:val="00D04308"/>
    <w:rsid w:val="00D073D7"/>
    <w:rsid w:val="00D121B6"/>
    <w:rsid w:val="00D122A4"/>
    <w:rsid w:val="00D13579"/>
    <w:rsid w:val="00D16320"/>
    <w:rsid w:val="00D167AB"/>
    <w:rsid w:val="00D21A51"/>
    <w:rsid w:val="00D25FDC"/>
    <w:rsid w:val="00D27B9F"/>
    <w:rsid w:val="00D30997"/>
    <w:rsid w:val="00D32DF6"/>
    <w:rsid w:val="00D3527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60D"/>
    <w:rsid w:val="00DC2F5C"/>
    <w:rsid w:val="00DC4168"/>
    <w:rsid w:val="00DC4ACC"/>
    <w:rsid w:val="00DC6CC0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078E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815E3"/>
    <w:rsid w:val="00E8261B"/>
    <w:rsid w:val="00E846A9"/>
    <w:rsid w:val="00E8635B"/>
    <w:rsid w:val="00E86770"/>
    <w:rsid w:val="00E913E8"/>
    <w:rsid w:val="00E94D76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0655"/>
    <w:rsid w:val="00F04247"/>
    <w:rsid w:val="00F07B3C"/>
    <w:rsid w:val="00F11634"/>
    <w:rsid w:val="00F1626E"/>
    <w:rsid w:val="00F17A53"/>
    <w:rsid w:val="00F2177A"/>
    <w:rsid w:val="00F33BF1"/>
    <w:rsid w:val="00F4047A"/>
    <w:rsid w:val="00F40536"/>
    <w:rsid w:val="00F42779"/>
    <w:rsid w:val="00F57BFA"/>
    <w:rsid w:val="00F6251B"/>
    <w:rsid w:val="00F71FDE"/>
    <w:rsid w:val="00F76B6E"/>
    <w:rsid w:val="00F86E60"/>
    <w:rsid w:val="00F87261"/>
    <w:rsid w:val="00F91BF2"/>
    <w:rsid w:val="00F923C6"/>
    <w:rsid w:val="00F96990"/>
    <w:rsid w:val="00FA0831"/>
    <w:rsid w:val="00FA1DBB"/>
    <w:rsid w:val="00FA6D42"/>
    <w:rsid w:val="00FB274C"/>
    <w:rsid w:val="00FB3B15"/>
    <w:rsid w:val="00FB6B35"/>
    <w:rsid w:val="00FC269F"/>
    <w:rsid w:val="00FC39F0"/>
    <w:rsid w:val="00FC7707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77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01C695-AA51-4598-A45E-8CA8164A49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4</TotalTime>
  <Pages>9</Pages>
  <Words>421</Words>
  <Characters>2400</Characters>
  <Application>Microsoft Office Word</Application>
  <DocSecurity>0</DocSecurity>
  <Lines>20</Lines>
  <Paragraphs>5</Paragraphs>
  <ScaleCrop>false</ScaleCrop>
  <Company>Peking University</Company>
  <LinksUpToDate>false</LinksUpToDate>
  <CharactersWithSpaces>28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540</cp:revision>
  <dcterms:created xsi:type="dcterms:W3CDTF">2009-12-23T03:54:00Z</dcterms:created>
  <dcterms:modified xsi:type="dcterms:W3CDTF">2010-02-19T14:32:00Z</dcterms:modified>
</cp:coreProperties>
</file>